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bookmarkStart w:id="0" w:name="_GoBack"/>
      <w:r>
        <w:object>
          <v:shape id="_x0000_i1025" o:spt="75" alt="" type="#_x0000_t75" style="height:762.45pt;width:522.1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bookmarkEnd w:id="0"/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C44071"/>
    <w:rsid w:val="00107F59"/>
    <w:rsid w:val="00264532"/>
    <w:rsid w:val="002C0C99"/>
    <w:rsid w:val="00586B68"/>
    <w:rsid w:val="00615757"/>
    <w:rsid w:val="0075536A"/>
    <w:rsid w:val="009A274A"/>
    <w:rsid w:val="00A05BCA"/>
    <w:rsid w:val="00B20295"/>
    <w:rsid w:val="00B65E3E"/>
    <w:rsid w:val="00C10913"/>
    <w:rsid w:val="00C17D6E"/>
    <w:rsid w:val="00C4144B"/>
    <w:rsid w:val="00C44071"/>
    <w:rsid w:val="00D44D48"/>
    <w:rsid w:val="00F71EA1"/>
    <w:rsid w:val="04B54E4A"/>
    <w:rsid w:val="05783DEE"/>
    <w:rsid w:val="06E85F5D"/>
    <w:rsid w:val="0C643721"/>
    <w:rsid w:val="15747001"/>
    <w:rsid w:val="17D6544C"/>
    <w:rsid w:val="1CA23AC1"/>
    <w:rsid w:val="20E86EFB"/>
    <w:rsid w:val="21C8214E"/>
    <w:rsid w:val="22C524D8"/>
    <w:rsid w:val="29850057"/>
    <w:rsid w:val="29E71DEA"/>
    <w:rsid w:val="31D7355F"/>
    <w:rsid w:val="50993CE6"/>
    <w:rsid w:val="54265307"/>
    <w:rsid w:val="5A991814"/>
    <w:rsid w:val="6EA65F65"/>
    <w:rsid w:val="74143456"/>
    <w:rsid w:val="749269A6"/>
    <w:rsid w:val="749277BC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5">
    <w:name w:val="Default Paragraph Font"/>
    <w:unhideWhenUsed/>
    <w:qFormat/>
    <w:uiPriority w:val="1"/>
  </w:style>
  <w:style w:type="table" w:default="1" w:styleId="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9"/>
    <w:unhideWhenUsed/>
    <w:qFormat/>
    <w:uiPriority w:val="99"/>
    <w:rPr>
      <w:sz w:val="18"/>
      <w:szCs w:val="18"/>
    </w:rPr>
  </w:style>
  <w:style w:type="paragraph" w:styleId="3">
    <w:name w:val="footer"/>
    <w:basedOn w:val="1"/>
    <w:link w:val="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7">
    <w:name w:val="页眉 Char"/>
    <w:basedOn w:val="5"/>
    <w:link w:val="4"/>
    <w:semiHidden/>
    <w:qFormat/>
    <w:uiPriority w:val="99"/>
    <w:rPr>
      <w:sz w:val="18"/>
      <w:szCs w:val="18"/>
    </w:rPr>
  </w:style>
  <w:style w:type="character" w:customStyle="1" w:styleId="8">
    <w:name w:val="页脚 Char"/>
    <w:basedOn w:val="5"/>
    <w:link w:val="3"/>
    <w:semiHidden/>
    <w:qFormat/>
    <w:uiPriority w:val="99"/>
    <w:rPr>
      <w:sz w:val="18"/>
      <w:szCs w:val="18"/>
    </w:rPr>
  </w:style>
  <w:style w:type="character" w:customStyle="1" w:styleId="9">
    <w:name w:val="批注框文本 Char"/>
    <w:basedOn w:val="5"/>
    <w:link w:val="2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</Pages>
  <Words>4</Words>
  <Characters>25</Characters>
  <Lines>1</Lines>
  <Paragraphs>1</Paragraphs>
  <ScaleCrop>false</ScaleCrop>
  <LinksUpToDate>false</LinksUpToDate>
  <CharactersWithSpaces>28</CharactersWithSpaces>
  <Application>WPS Office_10.8.0.598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5-04T00:50:00Z</dcterms:created>
  <dc:creator>DELL</dc:creator>
  <cp:lastModifiedBy>许国炜</cp:lastModifiedBy>
  <cp:lastPrinted>2017-03-30T07:27:00Z</cp:lastPrinted>
  <dcterms:modified xsi:type="dcterms:W3CDTF">2019-04-12T03:20:59Z</dcterms:modified>
  <cp:revision>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5988</vt:lpwstr>
  </property>
</Properties>
</file>